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328" r:id="rId4"/>
    <p:sldId id="329" r:id="rId5"/>
    <p:sldId id="260" r:id="rId6"/>
    <p:sldId id="331" r:id="rId7"/>
    <p:sldId id="330" r:id="rId8"/>
    <p:sldId id="332" r:id="rId9"/>
    <p:sldId id="333" r:id="rId10"/>
    <p:sldId id="334" r:id="rId11"/>
    <p:sldId id="315" r:id="rId12"/>
    <p:sldId id="323" r:id="rId13"/>
    <p:sldId id="325" r:id="rId14"/>
    <p:sldId id="324" r:id="rId15"/>
    <p:sldId id="341" r:id="rId16"/>
    <p:sldId id="25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EAF2"/>
    <a:srgbClr val="FFCB25"/>
    <a:srgbClr val="FFE38B"/>
    <a:srgbClr val="FFF1C5"/>
    <a:srgbClr val="CC9B00"/>
    <a:srgbClr val="FFF2C9"/>
    <a:srgbClr val="FFFBEF"/>
    <a:srgbClr val="FFDF79"/>
    <a:srgbClr val="FFCE33"/>
    <a:srgbClr val="FF69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3" autoAdjust="0"/>
    <p:restoredTop sz="95871" autoAdjust="0"/>
  </p:normalViewPr>
  <p:slideViewPr>
    <p:cSldViewPr snapToGrid="0">
      <p:cViewPr>
        <p:scale>
          <a:sx n="150" d="100"/>
          <a:sy n="150" d="100"/>
        </p:scale>
        <p:origin x="552" y="2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customXml" Target="../customXml/item1.xml"/><Relationship Id="rId21" Type="http://schemas.openxmlformats.org/officeDocument/2006/relationships/customXmlProps" Target="../customXml/itemProps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45"/>
          <a:stretch>
            <a:fillRect/>
          </a:stretch>
        </p:blipFill>
        <p:spPr>
          <a:xfrm>
            <a:off x="1" y="-40659"/>
            <a:ext cx="12482008" cy="4155459"/>
          </a:xfrm>
          <a:prstGeom prst="rect">
            <a:avLst/>
          </a:prstGeom>
          <a:solidFill>
            <a:srgbClr val="FFFFFF">
              <a:shade val="85000"/>
              <a:alpha val="20000"/>
            </a:srgbClr>
          </a:solidFill>
          <a:ln w="88900" cap="sq">
            <a:solidFill>
              <a:srgbClr val="FFFFFF">
                <a:alpha val="20000"/>
              </a:srgbClr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矩形 7"/>
          <p:cNvSpPr/>
          <p:nvPr/>
        </p:nvSpPr>
        <p:spPr>
          <a:xfrm>
            <a:off x="-153774" y="-129094"/>
            <a:ext cx="12499547" cy="4843969"/>
          </a:xfrm>
          <a:prstGeom prst="rect">
            <a:avLst/>
          </a:prstGeom>
          <a:solidFill>
            <a:schemeClr val="lt1">
              <a:alpha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6000" y="1800000"/>
            <a:ext cx="11520000" cy="2160000"/>
          </a:xfrm>
        </p:spPr>
        <p:txBody>
          <a:bodyPr anchor="b">
            <a:normAutofit/>
          </a:bodyPr>
          <a:lstStyle>
            <a:lvl1pPr algn="ctr">
              <a:defRPr sz="4800" b="1">
                <a:solidFill>
                  <a:srgbClr val="C000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34800" y="4320000"/>
            <a:ext cx="11520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bg2">
                    <a:lumMod val="1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副标题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34800" y="6356350"/>
            <a:ext cx="2743200" cy="365125"/>
          </a:xfrm>
        </p:spPr>
        <p:txBody>
          <a:bodyPr/>
          <a:lstStyle>
            <a:lvl1pPr>
              <a:defRPr sz="1800"/>
            </a:lvl1pPr>
          </a:lstStyle>
          <a:p>
            <a:fld id="{7D1BB69B-3220-4715-A717-A796F4673EB8}" type="datetime1">
              <a:rPr lang="zh-CN" altLang="en-US" smtClean="0"/>
            </a:fld>
            <a:endParaRPr lang="zh-CN" altLang="en-US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34800" y="4150577"/>
            <a:ext cx="11520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6000" y="1368000"/>
            <a:ext cx="11520000" cy="4896000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 sz="3200"/>
            </a:lvl1pPr>
            <a:lvl2pPr marL="539750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 sz="2400"/>
            </a:lvl3pPr>
            <a:lvl4pPr marL="1440180" indent="-22860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34800" y="216000"/>
            <a:ext cx="11520000" cy="90000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标题</a:t>
            </a:r>
            <a:r>
              <a:rPr lang="en-US" altLang="zh-CN" dirty="0"/>
              <a:t>40</a:t>
            </a:r>
            <a:r>
              <a:rPr lang="zh-CN" altLang="en-US" dirty="0"/>
              <a:t>宋体</a:t>
            </a:r>
            <a:r>
              <a:rPr lang="en-US" altLang="zh-CN" dirty="0"/>
              <a:t>Arial</a:t>
            </a:r>
            <a:endParaRPr 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334800" y="1152000"/>
            <a:ext cx="115200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844" t="28017" r="4182" b="28616"/>
          <a:stretch>
            <a:fillRect/>
          </a:stretch>
        </p:blipFill>
        <p:spPr>
          <a:xfrm>
            <a:off x="10134284" y="349697"/>
            <a:ext cx="1720516" cy="6326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334800" y="1368000"/>
            <a:ext cx="5760000" cy="48960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600"/>
              </a:spcBef>
              <a:defRPr sz="3200"/>
            </a:lvl1pPr>
            <a:lvl2pPr marL="539750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 sz="2400"/>
            </a:lvl3pPr>
            <a:lvl4pPr marL="1440180" indent="-22860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D3A68-16DA-4406-82E7-4C3B2C4F86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E5984-1886-4642-AC37-F1036023DD0E}" type="slidenum">
              <a:rPr lang="zh-CN" altLang="en-US" smtClean="0"/>
            </a:fld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sz="half" idx="13" hasCustomPrompt="1"/>
          </p:nvPr>
        </p:nvSpPr>
        <p:spPr>
          <a:xfrm>
            <a:off x="6096000" y="1368000"/>
            <a:ext cx="5760000" cy="48960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600"/>
              </a:spcBef>
              <a:defRPr sz="3200"/>
            </a:lvl1pPr>
            <a:lvl2pPr marL="539750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 sz="2400"/>
            </a:lvl3pPr>
            <a:lvl4pPr marL="1440180" indent="-22860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334800" y="216000"/>
            <a:ext cx="11520000" cy="90000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两栏内容标题</a:t>
            </a:r>
            <a:r>
              <a:rPr lang="en-US" altLang="zh-CN" dirty="0"/>
              <a:t>40</a:t>
            </a:r>
            <a:endParaRPr lang="en-US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334800" y="1152000"/>
            <a:ext cx="115200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844" t="28017" r="4182" b="28616"/>
          <a:stretch>
            <a:fillRect/>
          </a:stretch>
        </p:blipFill>
        <p:spPr>
          <a:xfrm>
            <a:off x="10134284" y="349697"/>
            <a:ext cx="1720516" cy="6326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34800" y="1368000"/>
            <a:ext cx="5760000" cy="540000"/>
          </a:xfrm>
        </p:spPr>
        <p:txBody>
          <a:bodyPr anchor="b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094800" y="1368000"/>
            <a:ext cx="5760000" cy="540000"/>
          </a:xfrm>
        </p:spPr>
        <p:txBody>
          <a:bodyPr anchor="b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53147-9A2F-4467-84C4-929BF4D860D4}" type="datetimeFigureOut">
              <a:rPr lang="zh-CN" altLang="en-US" smtClean="0"/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1B94DE-AA27-451F-A3DF-784F44F340FD}" type="slidenum">
              <a:rPr lang="zh-CN" altLang="en-US" smtClean="0"/>
            </a:fld>
            <a:endParaRPr lang="zh-CN" altLang="en-US"/>
          </a:p>
        </p:txBody>
      </p:sp>
      <p:sp>
        <p:nvSpPr>
          <p:cNvPr id="16" name="内容占位符 2"/>
          <p:cNvSpPr>
            <a:spLocks noGrp="1"/>
          </p:cNvSpPr>
          <p:nvPr>
            <p:ph sz="half" idx="13" hasCustomPrompt="1"/>
          </p:nvPr>
        </p:nvSpPr>
        <p:spPr>
          <a:xfrm>
            <a:off x="334800" y="1908000"/>
            <a:ext cx="5760000" cy="43560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600"/>
              </a:spcBef>
              <a:defRPr sz="3200"/>
            </a:lvl1pPr>
            <a:lvl2pPr marL="539750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 sz="2400"/>
            </a:lvl3pPr>
            <a:lvl4pPr marL="1440180" indent="-22860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17" name="内容占位符 2"/>
          <p:cNvSpPr>
            <a:spLocks noGrp="1"/>
          </p:cNvSpPr>
          <p:nvPr>
            <p:ph sz="half" idx="14" hasCustomPrompt="1"/>
          </p:nvPr>
        </p:nvSpPr>
        <p:spPr>
          <a:xfrm>
            <a:off x="6096000" y="1908000"/>
            <a:ext cx="5760000" cy="43560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600"/>
              </a:spcBef>
              <a:defRPr sz="3200"/>
            </a:lvl1pPr>
            <a:lvl2pPr marL="539750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28600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 sz="2400"/>
            </a:lvl3pPr>
            <a:lvl4pPr marL="1440180" indent="-22860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334800" y="216000"/>
            <a:ext cx="11520000" cy="90000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两栏对比标题</a:t>
            </a:r>
            <a:r>
              <a:rPr lang="en-US" altLang="zh-CN" dirty="0"/>
              <a:t>40</a:t>
            </a:r>
            <a:endParaRPr 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334800" y="1152000"/>
            <a:ext cx="115200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844" t="28017" r="4182" b="28616"/>
          <a:stretch>
            <a:fillRect/>
          </a:stretch>
        </p:blipFill>
        <p:spPr>
          <a:xfrm>
            <a:off x="10134284" y="349697"/>
            <a:ext cx="1720516" cy="6326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34800" y="1161302"/>
            <a:ext cx="11520000" cy="2852737"/>
          </a:xfrm>
        </p:spPr>
        <p:txBody>
          <a:bodyPr anchor="b">
            <a:normAutofit/>
          </a:bodyPr>
          <a:lstStyle>
            <a:lvl1pPr algn="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zh-CN" altLang="en-US" sz="4400" b="1" kern="1200" dirty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节标题</a:t>
            </a:r>
            <a:r>
              <a:rPr lang="en-US" altLang="zh-CN" dirty="0"/>
              <a:t>44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34800" y="4198484"/>
            <a:ext cx="11520000" cy="1500187"/>
          </a:xfrm>
        </p:spPr>
        <p:txBody>
          <a:bodyPr>
            <a:normAutofit/>
          </a:bodyPr>
          <a:lstStyle>
            <a:lvl1pPr marL="0" indent="0" algn="r">
              <a:lnSpc>
                <a:spcPct val="100000"/>
              </a:lnSpc>
              <a:spcBef>
                <a:spcPts val="600"/>
              </a:spcBef>
              <a:buNone/>
              <a:defRPr sz="3200">
                <a:solidFill>
                  <a:schemeClr val="bg2">
                    <a:lumMod val="1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副标题</a:t>
            </a:r>
            <a:r>
              <a:rPr lang="en-US" altLang="zh-CN" dirty="0"/>
              <a:t>32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D3A68-16DA-4406-82E7-4C3B2C4F86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E5984-1886-4642-AC37-F1036023DD0E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334800" y="4147389"/>
            <a:ext cx="115200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D3A68-16DA-4406-82E7-4C3B2C4F86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E5984-1886-4642-AC37-F1036023DD0E}" type="slidenum">
              <a:rPr lang="zh-CN" altLang="en-US" smtClean="0"/>
            </a:fld>
            <a:endParaRPr lang="zh-CN" altLang="en-US"/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334800" y="216000"/>
            <a:ext cx="11520000" cy="90000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仅标题宋体</a:t>
            </a:r>
            <a:r>
              <a:rPr lang="en-US" altLang="zh-CN" dirty="0"/>
              <a:t>40Arial</a:t>
            </a:r>
            <a:endParaRPr lang="en-US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34800" y="1152000"/>
            <a:ext cx="115200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844" t="28017" r="4182" b="28616"/>
          <a:stretch>
            <a:fillRect/>
          </a:stretch>
        </p:blipFill>
        <p:spPr>
          <a:xfrm>
            <a:off x="10134284" y="349697"/>
            <a:ext cx="1720516" cy="6326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D3A68-16DA-4406-82E7-4C3B2C4F86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E5984-1886-4642-AC37-F1036023DD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反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3851" y="0"/>
            <a:ext cx="12507779" cy="7298426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D3A68-16DA-4406-82E7-4C3B2C4F868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E5984-1886-4642-AC37-F1036023DD0E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sz="half" idx="13" hasCustomPrompt="1"/>
          </p:nvPr>
        </p:nvSpPr>
        <p:spPr>
          <a:xfrm>
            <a:off x="3910038" y="2772850"/>
            <a:ext cx="4320000" cy="1106104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  <a:defRPr sz="3200" b="1">
                <a:solidFill>
                  <a:schemeClr val="bg1"/>
                </a:solidFill>
              </a:defRPr>
            </a:lvl1pPr>
            <a:lvl2pPr marL="539750" indent="-230505">
              <a:lnSpc>
                <a:spcPct val="10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Ø"/>
              <a:defRPr sz="2800"/>
            </a:lvl2pPr>
            <a:lvl3pPr marL="1007745" indent="-230505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 sz="2400"/>
            </a:lvl3pPr>
            <a:lvl4pPr marL="1440180" indent="-230505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−"/>
              <a:defRPr sz="2000"/>
            </a:lvl4pPr>
          </a:lstStyle>
          <a:p>
            <a:pPr lvl="0"/>
            <a:r>
              <a:rPr lang="zh-CN" altLang="en-US" dirty="0"/>
              <a:t>反色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52" r="1314" b="2142"/>
          <a:stretch>
            <a:fillRect/>
          </a:stretch>
        </p:blipFill>
        <p:spPr>
          <a:xfrm>
            <a:off x="0" y="-483747"/>
            <a:ext cx="12370817" cy="684009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156410" y="-195881"/>
            <a:ext cx="12685994" cy="7273828"/>
          </a:xfrm>
          <a:prstGeom prst="rect">
            <a:avLst/>
          </a:prstGeom>
          <a:solidFill>
            <a:schemeClr val="bg1">
              <a:alpha val="85000"/>
            </a:schemeClr>
          </a:solidFill>
          <a:ln w="19050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989972" y="2237875"/>
            <a:ext cx="4212056" cy="1203158"/>
          </a:xfrm>
          <a:solidFill>
            <a:schemeClr val="bg1">
              <a:alpha val="60000"/>
            </a:schemeClr>
          </a:solidFill>
        </p:spPr>
        <p:txBody>
          <a:bodyPr anchor="b">
            <a:normAutofit/>
          </a:bodyPr>
          <a:lstStyle>
            <a:lvl1pPr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sz="4000" dirty="0"/>
              <a:t>A</a:t>
            </a:r>
            <a:r>
              <a:rPr lang="en-US" altLang="zh-CN" sz="4000" dirty="0"/>
              <a:t>ny questions?</a:t>
            </a:r>
            <a:br>
              <a:rPr lang="en-US" altLang="zh-CN" sz="4000" dirty="0"/>
            </a:br>
            <a:r>
              <a:rPr lang="en-US" altLang="zh-CN" sz="4000" dirty="0"/>
              <a:t>Thank you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BAEC30-7359-416A-AE49-435524597FDD}" type="datetime1">
              <a:rPr lang="zh-CN" altLang="en-US" smtClean="0"/>
            </a:fld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4800" y="365125"/>
            <a:ext cx="11520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6000" y="1825625"/>
            <a:ext cx="115200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348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5446B3-B94D-495E-976A-993AE098E0F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11622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172C4D-EBB2-42D6-A2D3-5CBFF2DEF01B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aborative Filtering with User-Item Co-Autoregressive Models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201</a:t>
            </a:r>
            <a:r>
              <a:rPr lang="en-US" dirty="0"/>
              <a:t>8 AAAI</a:t>
            </a:r>
            <a:r>
              <a:rPr lang="en-US" altLang="zh-CN" dirty="0"/>
              <a:t>    </a:t>
            </a:r>
            <a:r>
              <a:rPr dirty="0"/>
              <a:t>Chao Du</a:t>
            </a:r>
            <a:endParaRPr dirty="0"/>
          </a:p>
          <a:p>
            <a:endParaRPr lang="en-US" dirty="0"/>
          </a:p>
          <a:p>
            <a:r>
              <a:rPr lang="zh-CN" altLang="en-US" dirty="0"/>
              <a:t>龙小玲</a:t>
            </a:r>
            <a:r>
              <a:rPr lang="en-US" altLang="zh-CN" dirty="0"/>
              <a:t> 2019/7/12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1BB69B-3220-4715-A717-A796F4673EB8}" type="datetime1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34645" y="1319530"/>
            <a:ext cx="31356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ating Prediction</a:t>
            </a:r>
            <a:endParaRPr lang="en-US" altLang="zh-CN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C9F754DE-2CAD-44b6-B708-469DEB6407EB-2" descr="qt_te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" y="2601595"/>
            <a:ext cx="11651615" cy="184785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7639050" y="5073650"/>
            <a:ext cx="3347720" cy="983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en-US" altLang="zh-CN" sz="16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F-NADE </a:t>
            </a:r>
            <a:r>
              <a:rPr lang="zh-CN" altLang="en-US" sz="16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只对用户特征建模</a:t>
            </a:r>
            <a:endParaRPr lang="zh-CN" altLang="en-US" sz="16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endParaRPr lang="zh-CN" altLang="en-US" sz="16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en-US" altLang="zh-CN" sz="16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F-UIcA</a:t>
            </a:r>
            <a:endParaRPr lang="en-US" altLang="zh-CN" sz="16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34645" y="1319530"/>
            <a:ext cx="31356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ating Prediction</a:t>
            </a:r>
            <a:endParaRPr lang="en-US" altLang="zh-CN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2610" y="1779905"/>
            <a:ext cx="4638675" cy="35623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5600" y="1984375"/>
            <a:ext cx="4000500" cy="26479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571105" y="4535170"/>
            <a:ext cx="44196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en-US" altLang="zh-CN" sz="12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e performance on MovieLens 1M of CF-UIcA and CF-NADE w.r.t. the number of hidden units</a:t>
            </a:r>
            <a:endParaRPr lang="en-US" altLang="zh-CN" sz="12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2995" y="5768975"/>
            <a:ext cx="723900" cy="20955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34645" y="1319530"/>
            <a:ext cx="31356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ating Prediction</a:t>
            </a:r>
            <a:endParaRPr lang="en-US" altLang="zh-CN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2610" y="1779905"/>
            <a:ext cx="4638675" cy="35623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835" y="1972945"/>
            <a:ext cx="4371340" cy="230822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34645" y="1319530"/>
            <a:ext cx="41186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p-N Recommendation</a:t>
            </a:r>
            <a:endParaRPr lang="en-US" altLang="zh-CN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C9F754DE-2CAD-44b6-B708-469DEB6407EB-3" descr="qt_te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1744980"/>
            <a:ext cx="10058400" cy="336740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34645" y="1319530"/>
            <a:ext cx="41186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p-N Recommendation</a:t>
            </a:r>
            <a:endParaRPr lang="en-US" altLang="zh-CN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0390" y="1859915"/>
            <a:ext cx="5407660" cy="34004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9075" y="1779905"/>
            <a:ext cx="1371600" cy="5143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068945" y="1652905"/>
            <a:ext cx="3941445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l"/>
            <a:r>
              <a:rPr lang="zh-CN" altLang="en-US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分母是所有测试集集合，分子是每个用户</a:t>
            </a:r>
            <a:r>
              <a:rPr lang="en-US" altLang="zh-CN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op-N</a:t>
            </a:r>
            <a:r>
              <a:rPr lang="zh-CN" altLang="en-US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=10</a:t>
            </a:r>
            <a:r>
              <a:rPr lang="zh-CN" altLang="en-US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en-US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推荐列表中属于测试集的个数总和</a:t>
            </a:r>
            <a:endParaRPr lang="zh-CN" altLang="en-US" b="1" dirty="0" smtClean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0" y="3811270"/>
            <a:ext cx="2657475" cy="56197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864350" y="2734945"/>
            <a:ext cx="5363210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zh-CN" altLang="en-US" sz="16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举个简单的例子，三个用户在测试集中的商品个数分别是10，12，8，模型得到的top-10推荐列表中，分别有6个，5个，4个在测试集中，那么此时HR的值是 (6+5+4)/(10+12+8) = 0.5</a:t>
            </a:r>
            <a:endParaRPr lang="zh-CN" altLang="en-US" sz="16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958965" y="4438650"/>
            <a:ext cx="394144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l"/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i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是命中推荐列表的第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个位置</a:t>
            </a:r>
            <a:endParaRPr lang="zh-CN" altLang="en-US" b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ny Question?</a:t>
            </a:r>
            <a:br>
              <a:rPr lang="en-US" altLang="zh-CN" dirty="0"/>
            </a:br>
            <a:r>
              <a:rPr lang="en-US" altLang="zh-CN" dirty="0"/>
              <a:t>Thank You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介绍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20395" y="1558290"/>
            <a:ext cx="1108964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协同过滤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F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ollaborative filtering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最基本的一个假设就是被观测到的用户行为（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observed user behavior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之间存在联系（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orrelation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1664970" y="2917190"/>
          <a:ext cx="7863840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5092700" imgH="1672590" progId="Visio.Drawing.15">
                  <p:embed/>
                </p:oleObj>
              </mc:Choice>
              <mc:Fallback>
                <p:oleObj name="" r:id="rId1" imgW="5092700" imgH="167259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64970" y="2917190"/>
                        <a:ext cx="7863840" cy="293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介绍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2180" y="1187450"/>
            <a:ext cx="10109835" cy="345503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320800" y="4883785"/>
            <a:ext cx="3848100" cy="1353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green-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喜欢（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ositive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yellow-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不喜欢（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egtive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gray-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未评分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介绍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17525" y="1715135"/>
            <a:ext cx="11028680" cy="43383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现有的神经网络方法是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ser-based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或者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item-based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，不能显示的利用所有潜在信息（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nderlying informationunderl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3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endParaRPr lang="zh-CN" altLang="en-US" sz="3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本文提出的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F-UIcA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方法，同时利用了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ser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item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域的关联（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orrelation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3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R="0" indent="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None/>
            </a:pPr>
            <a:endParaRPr lang="zh-CN" altLang="en-US" sz="3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marR="0" indent="-342900" algn="l" defTabSz="914400" rtl="0" eaLnBrk="1" fontAlgn="auto" latinLnBrk="0" hangingPunct="1">
              <a:spcBef>
                <a:spcPts val="600"/>
              </a:spcBef>
              <a:buClrTx/>
              <a:buSzTx/>
              <a:buFont typeface="Wingdings" panose="05000000000000000000" charset="0"/>
              <a:buChar char="l"/>
            </a:pP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ovieLens 1M &amp; Netflix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数据集上，取得</a:t>
            </a: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tate-of-the-art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的效果</a:t>
            </a:r>
            <a:endParaRPr lang="zh-CN" altLang="en-US" sz="3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F-UIcA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34645" y="1403350"/>
            <a:ext cx="104241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自回归模型，是统计上一种处理时间序列的方法，用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1至xt-1来预测xt的表现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3230" y="2225675"/>
            <a:ext cx="4909185" cy="46482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43230" y="2989580"/>
            <a:ext cx="95713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有（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ser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tem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对的一个排序，共有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NxM)!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种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排列方式</a:t>
            </a:r>
            <a:endParaRPr lang="zh-CN" altLang="en-US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810" y="3812540"/>
            <a:ext cx="4127500" cy="9296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955" y="4116705"/>
            <a:ext cx="4300855" cy="320675"/>
          </a:xfrm>
          <a:prstGeom prst="rect">
            <a:avLst/>
          </a:prstGeom>
        </p:spPr>
      </p:pic>
      <p:graphicFrame>
        <p:nvGraphicFramePr>
          <p:cNvPr id="14" name="对象 1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157470" y="4741863"/>
          <a:ext cx="6328410" cy="75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4" imgW="3632200" imgH="431800" progId="Equation.KSEE3">
                  <p:embed/>
                </p:oleObj>
              </mc:Choice>
              <mc:Fallback>
                <p:oleObj name="" r:id="rId4" imgW="3632200" imgH="4318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7470" y="4741863"/>
                        <a:ext cx="6328410" cy="753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F-UIcA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20870" y="1849120"/>
            <a:ext cx="6539865" cy="92773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575" y="1553210"/>
            <a:ext cx="3775075" cy="2348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0725" y="3489325"/>
            <a:ext cx="3662680" cy="676910"/>
          </a:xfrm>
          <a:prstGeom prst="rect">
            <a:avLst/>
          </a:prstGeom>
        </p:spPr>
      </p:pic>
      <p:cxnSp>
        <p:nvCxnSpPr>
          <p:cNvPr id="15" name="直接箭头连接符 14"/>
          <p:cNvCxnSpPr/>
          <p:nvPr/>
        </p:nvCxnSpPr>
        <p:spPr>
          <a:xfrm>
            <a:off x="2920365" y="3364230"/>
            <a:ext cx="9525" cy="1381125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604135" y="4794885"/>
            <a:ext cx="9766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ctr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j</a:t>
            </a:r>
            <a:r>
              <a:rPr lang="zh-CN" altLang="en-US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866130" y="3084195"/>
          <a:ext cx="1849120" cy="299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4" imgW="1257300" imgH="203200" progId="Equation.KSEE3">
                  <p:embed/>
                </p:oleObj>
              </mc:Choice>
              <mc:Fallback>
                <p:oleObj name="" r:id="rId4" imgW="12573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6130" y="3084195"/>
                        <a:ext cx="1849120" cy="299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F-UIcA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34645" y="1262380"/>
            <a:ext cx="46278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ctr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用神经网络对条件</a:t>
            </a:r>
            <a:r>
              <a:rPr lang="zh-CN" altLang="en-US" sz="24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概率模型建模</a:t>
            </a:r>
            <a:endParaRPr lang="zh-CN" altLang="en-US" sz="24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855" y="1722755"/>
            <a:ext cx="8557260" cy="25025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rcRect r="8577"/>
          <a:stretch>
            <a:fillRect/>
          </a:stretch>
        </p:blipFill>
        <p:spPr>
          <a:xfrm>
            <a:off x="562610" y="4464685"/>
            <a:ext cx="5259070" cy="109347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8105" y="5490210"/>
            <a:ext cx="4339590" cy="37528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3600" y="3336925"/>
            <a:ext cx="304800" cy="1841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3600" y="3336925"/>
            <a:ext cx="304800" cy="18415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rcRect t="11477"/>
          <a:stretch>
            <a:fillRect/>
          </a:stretch>
        </p:blipFill>
        <p:spPr>
          <a:xfrm>
            <a:off x="6248400" y="4533265"/>
            <a:ext cx="5788025" cy="5289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rcRect t="5128"/>
          <a:stretch>
            <a:fillRect/>
          </a:stretch>
        </p:blipFill>
        <p:spPr>
          <a:xfrm>
            <a:off x="6189345" y="5005070"/>
            <a:ext cx="5772150" cy="35242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F-UIcA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800" y="1445260"/>
            <a:ext cx="5527040" cy="11747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780" y="2957195"/>
            <a:ext cx="5676265" cy="6667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645" y="3623945"/>
            <a:ext cx="2464435" cy="3657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9180" y="1902460"/>
            <a:ext cx="5612765" cy="195072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645" y="4310380"/>
            <a:ext cx="2272665" cy="53911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1145" y="4439920"/>
            <a:ext cx="602361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algn="l" defTabSz="914400" rtl="0" eaLnBrk="1" fontAlgn="auto" latinLnBrk="0" hangingPunct="1">
              <a:spcBef>
                <a:spcPts val="600"/>
              </a:spcBef>
              <a:buClrTx/>
              <a:buSzTx/>
            </a:pPr>
            <a:r>
              <a:rPr lang="en-US" altLang="zh-CN" sz="24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</a:t>
            </a:r>
            <a:r>
              <a:rPr lang="zh-CN" altLang="en-US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示所</a:t>
            </a:r>
            <a:r>
              <a:rPr lang="zh-CN" altLang="en-US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考虑的</a:t>
            </a:r>
            <a:r>
              <a:rPr lang="en-US" altLang="zh-CN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ICs</a:t>
            </a:r>
            <a:r>
              <a:rPr lang="zh-CN" altLang="en-US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明用户在</a:t>
            </a:r>
            <a:r>
              <a:rPr lang="en-US" altLang="zh-CN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tem j</a:t>
            </a:r>
            <a:r>
              <a:rPr lang="zh-CN" altLang="en-US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上执行行为</a:t>
            </a:r>
            <a:r>
              <a:rPr lang="en-US" altLang="zh-CN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zh-CN" altLang="en-US" sz="2000" dirty="0" smtClean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概率更高</a:t>
            </a:r>
            <a:endParaRPr lang="zh-CN" altLang="en-US" sz="2000" dirty="0" smtClean="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341A1-F4AA-4D68-ACC4-106EF9E45C1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72C4D-EBB2-42D6-A2D3-5CBFF2DEF01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F-UIcA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7845" y="2559685"/>
            <a:ext cx="5033010" cy="114363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civic16x9red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19050">
          <a:solidFill>
            <a:srgbClr val="C00000"/>
          </a:solidFill>
        </a:ln>
      </a:spPr>
      <a:bodyPr rtlCol="0" anchor="ctr"/>
      <a:lstStyle>
        <a:defPPr algn="ctr">
          <a:defRPr sz="2400" dirty="0" smtClean="0"/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19050">
          <a:solidFill>
            <a:srgbClr val="C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R="0" algn="ctr" defTabSz="914400" rtl="0" eaLnBrk="1" fontAlgn="auto" latinLnBrk="0" hangingPunct="1">
          <a:spcBef>
            <a:spcPts val="600"/>
          </a:spcBef>
          <a:buClrTx/>
          <a:buSzTx/>
          <a:defRPr sz="2400" dirty="0" smtClean="0">
            <a:solidFill>
              <a:prstClr val="black"/>
            </a:solidFill>
            <a:latin typeface="Arial" panose="020B0604020202020204" pitchFamily="34" charset="0"/>
            <a:ea typeface="宋体" panose="02010600030101010101" pitchFamily="2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C9F754DE-2CAD-44b6-B708-469DEB6407EB-2">
      <extobjdata type="C9F754DE-2CAD-44b6-B708-469DEB6407EB" data="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"/>
    </extobj>
    <extobj name="C9F754DE-2CAD-44b6-B708-469DEB6407EB-3">
      <extobjdata type="C9F754DE-2CAD-44b6-B708-469DEB6407EB" data="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"/>
    </extobj>
  </extobjs>
</s:customData>
</file>

<file path=customXml/itemProps1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ic16x9red</Template>
  <TotalTime>0</TotalTime>
  <Words>1031</Words>
  <Application>WPS 演示</Application>
  <PresentationFormat>宽屏</PresentationFormat>
  <Paragraphs>136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Arial</vt:lpstr>
      <vt:lpstr>宋体</vt:lpstr>
      <vt:lpstr>Wingdings</vt:lpstr>
      <vt:lpstr>Wingdings</vt:lpstr>
      <vt:lpstr>微软雅黑</vt:lpstr>
      <vt:lpstr>Arial Unicode MS</vt:lpstr>
      <vt:lpstr>Calibri</vt:lpstr>
      <vt:lpstr>civic16x9red</vt:lpstr>
      <vt:lpstr>Visio.Drawing.15</vt:lpstr>
      <vt:lpstr>Equation.KSEE3</vt:lpstr>
      <vt:lpstr>Equation.KSEE3</vt:lpstr>
      <vt:lpstr>Collaborative Filtering with User-Item Co-Autoregressive Models</vt:lpstr>
      <vt:lpstr>介绍</vt:lpstr>
      <vt:lpstr>介绍</vt:lpstr>
      <vt:lpstr>介绍</vt:lpstr>
      <vt:lpstr>CF-UIcA模型</vt:lpstr>
      <vt:lpstr>CF-UIcA模型</vt:lpstr>
      <vt:lpstr>CF-UIcA模型</vt:lpstr>
      <vt:lpstr>CF-UIcA模型</vt:lpstr>
      <vt:lpstr>CF-UIcA模型</vt:lpstr>
      <vt:lpstr>实验</vt:lpstr>
      <vt:lpstr>实验</vt:lpstr>
      <vt:lpstr>实验</vt:lpstr>
      <vt:lpstr>实验</vt:lpstr>
      <vt:lpstr>实验</vt:lpstr>
      <vt:lpstr>Any Question? 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 Lianghao</dc:creator>
  <cp:lastModifiedBy>小小的倔强、</cp:lastModifiedBy>
  <cp:revision>79</cp:revision>
  <dcterms:created xsi:type="dcterms:W3CDTF">2018-11-14T08:51:00Z</dcterms:created>
  <dcterms:modified xsi:type="dcterms:W3CDTF">2019-07-12T06:1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63</vt:lpwstr>
  </property>
</Properties>
</file>